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7B3655"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7B3655" w:rsidP="00547111">
            <w:pPr>
              <w:pStyle w:val="CRCoverPage"/>
              <w:spacing w:after="0"/>
              <w:rPr>
                <w:noProof/>
              </w:rPr>
            </w:pPr>
            <w:fldSimple w:instr=" DOCPROPERTY  Cr#  \* MERGEFORMAT ">
              <w:r w:rsidR="003E5472" w:rsidRPr="003E5472">
                <w:rPr>
                  <w:b/>
                  <w:noProof/>
                  <w:sz w:val="28"/>
                </w:rPr>
                <w:t>12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7B3655"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7B3655">
            <w:pPr>
              <w:pStyle w:val="CRCoverPage"/>
              <w:spacing w:after="0"/>
              <w:jc w:val="center"/>
              <w:rPr>
                <w:noProof/>
                <w:sz w:val="28"/>
              </w:rPr>
            </w:pPr>
            <w:fldSimple w:instr=" DOCPROPERTY  Version  \* MERGEFORMAT ">
              <w:r w:rsidR="00125C79">
                <w:rPr>
                  <w:b/>
                  <w:sz w:val="28"/>
                </w:rPr>
                <w:t>17.4.2</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7B3655">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rPr>
            <w:rFonts w:eastAsia="SimSun"/>
          </w:rPr>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Fonts w:eastAsia="SimSun"/>
        </w:rPr>
      </w:pPr>
      <w:del w:id="243" w:author="Helena Vahidi Mazinani" w:date="2022-02-17T13:08:00Z">
        <w:r w:rsidRPr="00973C62" w:rsidDel="008B6DEF">
          <w:rPr>
            <w:rFonts w:eastAsia="SimSun"/>
          </w:rPr>
          <w:delText>[</w:delText>
        </w:r>
        <w:r w:rsidDel="008B6DEF">
          <w:rPr>
            <w:rFonts w:eastAsia="SimSun"/>
          </w:rPr>
          <w:delText>99</w:delText>
        </w:r>
        <w:r w:rsidRPr="00973C62" w:rsidDel="008B6DEF">
          <w:rPr>
            <w:rFonts w:eastAsia="SimSun"/>
          </w:rPr>
          <w:delText>]</w:delText>
        </w:r>
        <w:r w:rsidRPr="00973C62" w:rsidDel="008B6DEF">
          <w:rPr>
            <w:rFonts w:eastAsia="SimSun"/>
          </w:rPr>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Fonts w:eastAsia="SimSun"/>
        </w:rPr>
      </w:pPr>
      <w:del w:id="245" w:author="Helena Vahidi Mazinani" w:date="2022-02-17T13:08:00Z">
        <w:r w:rsidRPr="00973C62" w:rsidDel="008B6DEF">
          <w:rPr>
            <w:rFonts w:eastAsia="SimSun"/>
          </w:rPr>
          <w:delText>[</w:delText>
        </w:r>
        <w:r w:rsidDel="008B6DEF">
          <w:rPr>
            <w:rFonts w:eastAsia="SimSun"/>
          </w:rPr>
          <w:delText>100</w:delText>
        </w:r>
        <w:r w:rsidRPr="00973C62" w:rsidDel="008B6DEF">
          <w:rPr>
            <w:rFonts w:eastAsia="SimSun"/>
          </w:rPr>
          <w:delText>]</w:delText>
        </w:r>
        <w:r w:rsidRPr="00973C62" w:rsidDel="008B6DEF">
          <w:rPr>
            <w:rFonts w:eastAsia="SimSun"/>
          </w:rPr>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Hyperlink"/>
          <w:rFonts w:eastAsia="DengXian"/>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fldChar w:fldCharType="begin"/>
        </w:r>
        <w:r w:rsidR="00B7245F" w:rsidDel="008B6DEF">
          <w:delInstrText xml:space="preserve"> HYPERLINK "https://eur-lex.europa.eu/legal-content/EN/TXT/HTML/?uri=CELEX:02016R0679-20160504&amp;from=EN" </w:delInstrText>
        </w:r>
        <w:r w:rsidR="00B7245F" w:rsidDel="008B6DEF">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273" w:name="_Toc92816609"/>
      <w:bookmarkEnd w:id="12"/>
      <w:bookmarkEnd w:id="13"/>
      <w:bookmarkEnd w:id="14"/>
      <w:bookmarkEnd w:id="15"/>
      <w:bookmarkEnd w:id="16"/>
      <w:bookmarkEnd w:id="17"/>
      <w:bookmarkEnd w:id="18"/>
      <w:bookmarkEnd w:id="19"/>
      <w:bookmarkEnd w:id="20"/>
      <w:r>
        <w:rPr>
          <w:rFonts w:eastAsia="SimSun"/>
        </w:rPr>
        <w:lastRenderedPageBreak/>
        <w:t>I.2.2.2.2</w:t>
      </w:r>
      <w:r>
        <w:rPr>
          <w:rFonts w:eastAsia="SimSun"/>
        </w:rPr>
        <w:tab/>
        <w:t>Procedure</w:t>
      </w:r>
      <w:bookmarkEnd w:id="273"/>
    </w:p>
    <w:p w14:paraId="60F37C7B" w14:textId="2CF974B5" w:rsidR="00E529B0" w:rsidRDefault="008C7FB1" w:rsidP="00E529B0">
      <w:pPr>
        <w:pStyle w:val="TF"/>
        <w:rPr>
          <w:rFonts w:eastAsia="SimSun"/>
        </w:rPr>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2" o:title=""/>
            </v:shape>
            <o:OLEObject Type="Embed" ProgID="Visio.Drawing.15" ShapeID="_x0000_i1025" DrawAspect="Content" ObjectID="_1706618617" r:id="rId23"/>
          </w:object>
        </w:r>
      </w:ins>
      <w:ins w:id="275" w:author="Author">
        <w:r w:rsidR="00591E16" w:rsidDel="00591E16">
          <w:rPr>
            <w:rFonts w:eastAsia="SimSun"/>
            <w:lang w:val="x-none" w:eastAsia="x-none"/>
          </w:rPr>
          <w:t xml:space="preserve"> </w:t>
        </w:r>
      </w:ins>
      <w:del w:id="276" w:author="Author">
        <w:r w:rsidR="00E63100" w:rsidDel="00716A2D">
          <w:rPr>
            <w:rFonts w:eastAsia="SimSun"/>
            <w:lang w:val="x-none" w:eastAsia="x-none"/>
          </w:rPr>
          <w:object w:dxaOrig="16140" w:dyaOrig="9405" w14:anchorId="7D298971">
            <v:shape id="_x0000_i1026" type="#_x0000_t75" style="width:535.8pt;height:311.85pt" o:ole="">
              <v:imagedata r:id="rId24" o:title=""/>
            </v:shape>
            <o:OLEObject Type="Embed" ProgID="Visio.Drawing.15" ShapeID="_x0000_i1026" DrawAspect="Content" ObjectID="_1706618618" r:id="rId25"/>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w:t>
      </w:r>
      <w:proofErr w:type="gramStart"/>
      <w:r>
        <w:rPr>
          <w:rFonts w:eastAsia="SimSun"/>
        </w:rPr>
        <w:t>e.g.</w:t>
      </w:r>
      <w:proofErr w:type="gramEnd"/>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 select an AUSF based on the HNI of the SUCI (</w:t>
      </w:r>
      <w:proofErr w:type="gramStart"/>
      <w:r>
        <w:rPr>
          <w:rFonts w:eastAsia="SimSun"/>
          <w:i/>
          <w:iCs/>
        </w:rPr>
        <w:t>i.e.</w:t>
      </w:r>
      <w:proofErr w:type="gramEnd"/>
      <w:r>
        <w:rPr>
          <w:rFonts w:eastAsia="SimSun"/>
          <w:i/>
          <w:iCs/>
        </w:rPr>
        <w:t xml:space="preserv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 xml:space="preserve">Editor’s Note: It is FFS how does the AMF selects AUSF in step 2 using realm part of SUPI which is also used for NSSAAF to select AAA server in step 7, since the AUSF and AAA server </w:t>
      </w:r>
      <w:proofErr w:type="gramStart"/>
      <w:r>
        <w:rPr>
          <w:rFonts w:eastAsia="SimSun"/>
          <w:lang w:eastAsia="zh-CN"/>
        </w:rPr>
        <w:t>is located in</w:t>
      </w:r>
      <w:proofErr w:type="gramEnd"/>
      <w:r>
        <w:rPr>
          <w:rFonts w:eastAsia="SimSun"/>
          <w:lang w:eastAsia="zh-CN"/>
        </w:rPr>
        <w:t xml:space="preserve"> different domain.</w:t>
      </w:r>
    </w:p>
    <w:p w14:paraId="656DA8B2" w14:textId="7E2CAE88" w:rsidR="00E529B0" w:rsidRDefault="00E529B0" w:rsidP="00E529B0">
      <w:pPr>
        <w:pStyle w:val="B1"/>
        <w:rPr>
          <w:rFonts w:eastAsia="SimSun"/>
          <w:lang w:eastAsia="x-none"/>
        </w:rPr>
      </w:pPr>
      <w:r>
        <w:rPr>
          <w:rFonts w:eastAsia="SimSun"/>
        </w:rPr>
        <w:t>3.</w:t>
      </w:r>
      <w:r>
        <w:rPr>
          <w:rFonts w:eastAsia="SimSun"/>
        </w:rPr>
        <w:tab/>
      </w:r>
      <w:ins w:id="277" w:author="Author">
        <w:r w:rsidR="00A613E9">
          <w:rPr>
            <w:rFonts w:eastAsia="SimSun"/>
          </w:rPr>
          <w:t xml:space="preserve">If the received SUCI </w:t>
        </w:r>
        <w:r w:rsidR="0033793F">
          <w:rPr>
            <w:rFonts w:eastAsia="SimSun"/>
          </w:rPr>
          <w:t xml:space="preserve">or SUPI </w:t>
        </w:r>
        <w:r w:rsidR="00A613E9">
          <w:rPr>
            <w:rFonts w:eastAsia="SimSun"/>
          </w:rPr>
          <w:t>is</w:t>
        </w:r>
        <w:r w:rsidR="003F4048">
          <w:rPr>
            <w:rFonts w:eastAsia="SimSun"/>
          </w:rPr>
          <w:t xml:space="preserve"> </w:t>
        </w:r>
        <w:r w:rsidR="003F4048" w:rsidRPr="006B0AB3">
          <w:t>anonymous</w:t>
        </w:r>
      </w:ins>
      <w:ins w:id="278" w:author="Helena Vahidi Mazinani" w:date="2022-02-17T13:05:00Z">
        <w:r w:rsidR="00742251">
          <w:t xml:space="preserve"> </w:t>
        </w:r>
      </w:ins>
      <w:ins w:id="279" w:author="Author">
        <w:del w:id="280" w:author="Helena Vahidi Mazinani" w:date="2022-02-17T13:04:00Z">
          <w:r w:rsidR="003F4048" w:rsidRPr="006B0AB3" w:rsidDel="00742251">
            <w:delText xml:space="preserve"> </w:delText>
          </w:r>
          <w:r w:rsidR="00A613E9" w:rsidDel="00742251">
            <w:rPr>
              <w:rFonts w:eastAsia="SimSun"/>
            </w:rPr>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rPr>
            <w:rFonts w:eastAsia="SimSun"/>
          </w:rPr>
          <w:t xml:space="preserve"> steps 3-5 </w:t>
        </w:r>
      </w:ins>
      <w:ins w:id="281" w:author="Helena Vahidi Mazinani" w:date="2022-02-17T13:19:00Z">
        <w:r w:rsidR="003E71FE">
          <w:rPr>
            <w:rFonts w:eastAsia="SimSun"/>
          </w:rPr>
          <w:t>may be</w:t>
        </w:r>
      </w:ins>
      <w:ins w:id="282" w:author="Author">
        <w:del w:id="283" w:author="Helena Vahidi Mazinani" w:date="2022-02-17T13:19:00Z">
          <w:r w:rsidR="00A613E9" w:rsidDel="003E71FE">
            <w:rPr>
              <w:rFonts w:eastAsia="SimSun"/>
            </w:rPr>
            <w:delText>are</w:delText>
          </w:r>
        </w:del>
        <w:r w:rsidR="00A613E9">
          <w:rPr>
            <w:rFonts w:eastAsia="SimSun"/>
          </w:rPr>
          <w:t xml:space="preserve"> </w:t>
        </w:r>
        <w:r w:rsidR="00957850">
          <w:rPr>
            <w:rFonts w:eastAsia="SimSun"/>
          </w:rPr>
          <w:t>omitted</w:t>
        </w:r>
        <w:r w:rsidR="00A613E9">
          <w:rPr>
            <w:rFonts w:eastAsia="SimSun"/>
          </w:rPr>
          <w:t>.</w:t>
        </w:r>
        <w:r w:rsidR="005D28B4">
          <w:rPr>
            <w:rFonts w:eastAsia="SimSun"/>
          </w:rPr>
          <w:t xml:space="preserve"> Otherwise, t</w:t>
        </w:r>
      </w:ins>
      <w:del w:id="284" w:author="Author">
        <w:r w:rsidDel="005D28B4">
          <w:rPr>
            <w:rFonts w:eastAsia="SimSun"/>
          </w:rPr>
          <w:delText>T</w:delText>
        </w:r>
      </w:del>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ins w:id="285" w:author="Helena Vahidi Mazinani" w:date="2022-02-17T15:51:00Z"/>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286" w:author="Author">
        <w:r w:rsidDel="00061B30">
          <w:rPr>
            <w:rFonts w:eastAsia="SimSun"/>
            <w:lang w:val="en-US"/>
          </w:rPr>
          <w:delText xml:space="preserve"> or by looking at the realm part of the SUPI in NAI format</w:delText>
        </w:r>
      </w:del>
      <w:r>
        <w:rPr>
          <w:rFonts w:eastAsia="SimSun"/>
          <w:lang w:val="en-US"/>
        </w:rPr>
        <w:t>.</w:t>
      </w:r>
    </w:p>
    <w:p w14:paraId="091C3678" w14:textId="08090595" w:rsidR="006A3E6E" w:rsidRDefault="006A3E6E" w:rsidP="00E529B0">
      <w:pPr>
        <w:pStyle w:val="B1"/>
        <w:rPr>
          <w:rFonts w:eastAsia="SimSun"/>
          <w:lang w:val="en-US"/>
        </w:rPr>
      </w:pPr>
      <w:ins w:id="287" w:author="Helena Vahidi Mazinani" w:date="2022-02-17T15:51:00Z">
        <w:r>
          <w:rPr>
            <w:rFonts w:eastAsia="SimSun"/>
            <w:lang w:val="en-US"/>
          </w:rPr>
          <w:tab/>
          <w:t>In case the UDM receives an anonymous SUCI</w:t>
        </w:r>
      </w:ins>
      <w:ins w:id="288" w:author="Helena Vahidi Mazinani" w:date="2022-02-17T15:52:00Z">
        <w:r w:rsidR="00BC3FE5">
          <w:rPr>
            <w:rFonts w:eastAsia="SimSun"/>
            <w:lang w:val="en-US"/>
          </w:rPr>
          <w:t>, the UDM</w:t>
        </w:r>
      </w:ins>
      <w:ins w:id="289" w:author="Helena Vahidi Mazinani" w:date="2022-02-17T15:51:00Z">
        <w:r>
          <w:rPr>
            <w:rFonts w:eastAsia="SimSun"/>
            <w:lang w:val="en-US"/>
          </w:rPr>
          <w:t xml:space="preserve"> </w:t>
        </w:r>
      </w:ins>
      <w:ins w:id="290" w:author="Helena Vahidi Mazinani" w:date="2022-02-17T15:52:00Z">
        <w:r w:rsidR="007E36E5">
          <w:rPr>
            <w:rFonts w:eastAsia="SimSun"/>
            <w:lang w:val="en-US"/>
          </w:rPr>
          <w:t xml:space="preserve">decides to run primary authentication with an external entity based </w:t>
        </w:r>
        <w:r w:rsidR="007E36E5">
          <w:rPr>
            <w:rFonts w:eastAsia="SimSun"/>
            <w:lang w:val="en-US"/>
          </w:rPr>
          <w:t xml:space="preserve">the realm part of the SUPI in NAI format. </w:t>
        </w:r>
      </w:ins>
    </w:p>
    <w:p w14:paraId="33ABD4A4" w14:textId="3C6E05B5" w:rsidR="00E529B0" w:rsidRDefault="00E529B0" w:rsidP="00E529B0">
      <w:pPr>
        <w:pStyle w:val="B1"/>
        <w:rPr>
          <w:rFonts w:eastAsia="SimSun"/>
          <w:lang w:val="en-US"/>
        </w:rPr>
      </w:pPr>
      <w:bookmarkStart w:id="291" w:name="_Hlk88729861"/>
      <w:r>
        <w:rPr>
          <w:rFonts w:eastAsia="SimSun"/>
        </w:rPr>
        <w:tab/>
      </w:r>
      <w:del w:id="292"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293"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291"/>
    <w:p w14:paraId="1F148A43" w14:textId="77777777" w:rsidR="00E529B0" w:rsidRDefault="00E529B0" w:rsidP="00E529B0">
      <w:pPr>
        <w:pStyle w:val="EditorsNote"/>
        <w:rPr>
          <w:del w:id="294" w:author="Author"/>
          <w:rFonts w:eastAsia="SimSun"/>
          <w:lang w:val="en-US"/>
        </w:rPr>
      </w:pPr>
      <w:del w:id="295"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296"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297" w:name="_Hlk88729916"/>
      <w:r>
        <w:t>or anonymous SUPI</w:t>
      </w:r>
      <w:bookmarkEnd w:id="297"/>
      <w:r>
        <w:t xml:space="preserve"> </w:t>
      </w:r>
      <w:r>
        <w:rPr>
          <w:rFonts w:eastAsia="SimSun"/>
        </w:rPr>
        <w:t>and shall indicate to the AUSF to run primary authentication with</w:t>
      </w:r>
      <w:ins w:id="298"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299"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123C44FF" w:rsidR="00E529B0" w:rsidRDefault="00E529B0" w:rsidP="00E529B0">
      <w:pPr>
        <w:pStyle w:val="B1"/>
        <w:rPr>
          <w:rFonts w:eastAsia="SimSun"/>
        </w:rPr>
      </w:pPr>
      <w:r>
        <w:rPr>
          <w:rFonts w:eastAsia="SimSun"/>
        </w:rPr>
        <w:t>6.</w:t>
      </w:r>
      <w:r>
        <w:rPr>
          <w:rFonts w:eastAsia="SimSun"/>
        </w:rPr>
        <w:tab/>
        <w:t xml:space="preserve">Based on the indication from the UDM, </w:t>
      </w:r>
      <w:ins w:id="300"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realm part of anonymous SUPI/SUCI</w:t>
        </w:r>
      </w:ins>
      <w:ins w:id="301" w:author="Helena Vahidi Mazinani" w:date="2022-02-17T15:53:00Z">
        <w:r w:rsidR="002839F2">
          <w:rPr>
            <w:rFonts w:eastAsia="SimSun"/>
          </w:rPr>
          <w:t xml:space="preserve"> (if steps 3-5 </w:t>
        </w:r>
      </w:ins>
      <w:ins w:id="302" w:author="Helena Vahidi Mazinani" w:date="2022-02-17T15:57:00Z">
        <w:r w:rsidR="000876B9">
          <w:rPr>
            <w:rFonts w:eastAsia="SimSun"/>
          </w:rPr>
          <w:t>we</w:t>
        </w:r>
      </w:ins>
      <w:ins w:id="303" w:author="Helena Vahidi Mazinani" w:date="2022-02-17T15:53:00Z">
        <w:r w:rsidR="002839F2">
          <w:rPr>
            <w:rFonts w:eastAsia="SimSun"/>
          </w:rPr>
          <w:t>re omitted)</w:t>
        </w:r>
      </w:ins>
      <w:ins w:id="304" w:author="Author">
        <w:r w:rsidR="00D84958">
          <w:rPr>
            <w:rFonts w:eastAsia="SimSun"/>
          </w:rPr>
          <w:t xml:space="preserve">, </w:t>
        </w:r>
      </w:ins>
      <w:r>
        <w:rPr>
          <w:rFonts w:eastAsia="SimSun"/>
        </w:rPr>
        <w:t xml:space="preserve">the AUSF </w:t>
      </w:r>
      <w:ins w:id="305" w:author="Author">
        <w:r w:rsidR="00595B2C">
          <w:rPr>
            <w:rFonts w:eastAsia="SimSun"/>
          </w:rPr>
          <w:t xml:space="preserve">initiates </w:t>
        </w:r>
      </w:ins>
      <w:del w:id="306" w:author="Author">
        <w:r>
          <w:rPr>
            <w:rFonts w:eastAsia="SimSun"/>
          </w:rPr>
          <w:delText xml:space="preserve">shall select an NSSAAF as defined in 3GPP TS 23.501 [2] and initiate </w:delText>
        </w:r>
      </w:del>
      <w:r>
        <w:rPr>
          <w:rFonts w:eastAsia="SimSun"/>
        </w:rPr>
        <w:t xml:space="preserve">a </w:t>
      </w:r>
      <w:proofErr w:type="spellStart"/>
      <w:r>
        <w:rPr>
          <w:rFonts w:eastAsia="SimSun"/>
        </w:rPr>
        <w:t>Nnssaaf_AIWF_Authenticate</w:t>
      </w:r>
      <w:proofErr w:type="spellEnd"/>
      <w:r>
        <w:rPr>
          <w:rFonts w:eastAsia="SimSun"/>
        </w:rPr>
        <w:t xml:space="preserve"> service operation towards that NSSAAF as defined in clause 14.4.</w:t>
      </w:r>
      <w:ins w:id="307" w:author="Author">
        <w:r w:rsidR="00C74237">
          <w:rPr>
            <w:rFonts w:eastAsia="SimSun"/>
          </w:rPr>
          <w:t>2</w:t>
        </w:r>
      </w:ins>
      <w:del w:id="308" w:author="Author">
        <w:r w:rsidDel="00C74237">
          <w:rPr>
            <w:rFonts w:eastAsia="SimSun"/>
            <w:highlight w:val="yellow"/>
          </w:rPr>
          <w:delText>x</w:delText>
        </w:r>
      </w:del>
      <w:r>
        <w:rPr>
          <w:rFonts w:eastAsia="SimSun"/>
        </w:rPr>
        <w:t xml:space="preserve">. </w:t>
      </w:r>
      <w:ins w:id="309" w:author="Author">
        <w:r w:rsidR="004414F9">
          <w:rPr>
            <w:rFonts w:eastAsia="SimSun"/>
          </w:rPr>
          <w:t xml:space="preserve">The </w:t>
        </w:r>
        <w:r w:rsidR="000C639B">
          <w:rPr>
            <w:rFonts w:eastAsia="SimSun"/>
          </w:rPr>
          <w:t>AUSF selects NS</w:t>
        </w:r>
        <w:del w:id="310" w:author="Helena Vahidi Mazinani" w:date="2022-02-17T13:14:00Z">
          <w:r w:rsidR="000C639B" w:rsidDel="00230890">
            <w:rPr>
              <w:rFonts w:eastAsia="SimSun"/>
            </w:rPr>
            <w:delText>S</w:delText>
          </w:r>
        </w:del>
        <w:r w:rsidR="000C639B">
          <w:rPr>
            <w:rFonts w:eastAsia="SimSun"/>
          </w:rPr>
          <w:t xml:space="preserve">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lastRenderedPageBreak/>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311" w:author="Author"/>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78B12DAD" w14:textId="77777777" w:rsidR="007C21F0" w:rsidRDefault="00D45A5B" w:rsidP="007C21F0">
      <w:pPr>
        <w:pStyle w:val="B1"/>
        <w:rPr>
          <w:ins w:id="312" w:author="Helena Vahidi Mazinani" w:date="2022-02-17T14:54:00Z"/>
          <w:rFonts w:eastAsia="SimSun"/>
        </w:rPr>
      </w:pPr>
      <w:ins w:id="313" w:author="Author">
        <w:r>
          <w:t>11-1</w:t>
        </w:r>
        <w:r w:rsidR="007A0663">
          <w:t>3</w:t>
        </w:r>
        <w:r>
          <w:t xml:space="preserve">. </w:t>
        </w:r>
      </w:ins>
      <w:ins w:id="314" w:author="Helena Vahidi Mazinani" w:date="2022-02-17T14:54:00Z">
        <w:r w:rsidR="007C21F0" w:rsidRPr="003461B9">
          <w:rPr>
            <w:rFonts w:eastAsia="SimSun"/>
          </w:rPr>
          <w:t>The AUSF verifies that the SUPI corresponds to a valid subscription in the SNPN by inform</w:t>
        </w:r>
        <w:r w:rsidR="007C21F0">
          <w:rPr>
            <w:rFonts w:eastAsia="SimSun"/>
          </w:rPr>
          <w:t>ing</w:t>
        </w:r>
        <w:r w:rsidR="007C21F0" w:rsidRPr="003461B9">
          <w:rPr>
            <w:rFonts w:eastAsia="SimSun"/>
          </w:rPr>
          <w:t xml:space="preserve"> the UDM about the authentication result for the received SUPI using a </w:t>
        </w:r>
        <w:proofErr w:type="spellStart"/>
        <w:r w:rsidR="007C21F0" w:rsidRPr="003461B9">
          <w:rPr>
            <w:rFonts w:eastAsia="SimSun"/>
          </w:rPr>
          <w:t>Nudm_UEAuthentication_ResultConfirmation</w:t>
        </w:r>
        <w:proofErr w:type="spellEnd"/>
        <w:r w:rsidR="007C21F0" w:rsidRPr="003461B9">
          <w:rPr>
            <w:rFonts w:eastAsia="SimSun"/>
          </w:rPr>
          <w:t xml:space="preserve"> Request service operation. The UDM stores the authentication state for the SUPI and if there is not a subscription corresponding to the SUPI, the UDM shall return an error.</w:t>
        </w:r>
      </w:ins>
    </w:p>
    <w:p w14:paraId="03462E00" w14:textId="688244AC" w:rsidR="00D45A5B" w:rsidDel="007C21F0" w:rsidRDefault="00D45A5B" w:rsidP="00D45A5B">
      <w:pPr>
        <w:ind w:left="568" w:hanging="284"/>
        <w:rPr>
          <w:ins w:id="315" w:author="Author"/>
          <w:del w:id="316" w:author="Helena Vahidi Mazinani" w:date="2022-02-17T14:54:00Z"/>
        </w:rPr>
      </w:pPr>
      <w:ins w:id="317" w:author="Author">
        <w:del w:id="318" w:author="Helena Vahidi Mazinani" w:date="2022-02-17T14:54:00Z">
          <w:r w:rsidDel="007C21F0">
            <w:delText xml:space="preserve">The AUSF verifies that the </w:delText>
          </w:r>
          <w:r w:rsidR="00AD1C54" w:rsidDel="007C21F0">
            <w:delText>SUPI</w:delText>
          </w:r>
          <w:r w:rsidDel="007C21F0">
            <w:delText xml:space="preserve"> corresponds to a valid subscription in the SNPN by either: </w:delText>
          </w:r>
        </w:del>
      </w:ins>
    </w:p>
    <w:p w14:paraId="365F6FFF" w14:textId="047562D9" w:rsidR="00D45A5B" w:rsidDel="007C21F0" w:rsidRDefault="00D45A5B" w:rsidP="00D45A5B">
      <w:pPr>
        <w:pStyle w:val="ListParagraph"/>
        <w:numPr>
          <w:ilvl w:val="0"/>
          <w:numId w:val="2"/>
        </w:numPr>
        <w:rPr>
          <w:ins w:id="319" w:author="Author"/>
          <w:del w:id="320" w:author="Helena Vahidi Mazinani" w:date="2022-02-17T14:54:00Z"/>
        </w:rPr>
      </w:pPr>
      <w:ins w:id="321" w:author="Author">
        <w:del w:id="322" w:author="Helena Vahidi Mazinani" w:date="2022-02-17T14:54:00Z">
          <w:r w:rsidDel="007C21F0">
            <w:delText xml:space="preserve">If a </w:delText>
          </w:r>
          <w:r w:rsidR="001D3504" w:rsidDel="007C21F0">
            <w:delText xml:space="preserve">SUPI </w:delText>
          </w:r>
          <w:r w:rsidDel="007C21F0">
            <w:delText xml:space="preserve">was received from UDM in step 5, the AUSF shall verify that it is identical to the </w:delText>
          </w:r>
          <w:r w:rsidR="001D3504" w:rsidDel="007C21F0">
            <w:delText>a</w:delText>
          </w:r>
          <w:r w:rsidDel="007C21F0">
            <w:delText xml:space="preserve">uthenticated </w:delText>
          </w:r>
          <w:r w:rsidR="001D3504" w:rsidDel="007C21F0">
            <w:delText xml:space="preserve">SUPI </w:delText>
          </w:r>
          <w:r w:rsidDel="007C21F0">
            <w:delText xml:space="preserve">received from NSSAAF. </w:delText>
          </w:r>
          <w:r w:rsidR="000E1C80" w:rsidDel="007C21F0">
            <w:delText>If the verification is successful, t</w:delText>
          </w:r>
          <w:r w:rsidR="00D06EEC" w:rsidDel="007C21F0">
            <w:delText xml:space="preserve">he AUSF may inform about the authentication result for the received SUPI to the UDM using </w:delText>
          </w:r>
          <w:r w:rsidR="00C87A34" w:rsidDel="007C21F0">
            <w:delText xml:space="preserve">a </w:delText>
          </w:r>
          <w:r w:rsidR="00D06EEC" w:rsidDel="007C21F0">
            <w:rPr>
              <w:noProof/>
              <w:color w:val="000000"/>
              <w:lang w:val="en-US"/>
            </w:rPr>
            <w:delText>Nudm_UEAuthentication_ResultConfirmation Request</w:delText>
          </w:r>
          <w:r w:rsidR="000E1C80" w:rsidDel="007C21F0">
            <w:rPr>
              <w:noProof/>
              <w:color w:val="000000"/>
              <w:lang w:val="en-US"/>
            </w:rPr>
            <w:delText xml:space="preserve"> </w:delText>
          </w:r>
          <w:r w:rsidR="00C87A34" w:rsidDel="007C21F0">
            <w:rPr>
              <w:noProof/>
              <w:color w:val="000000"/>
              <w:lang w:val="en-US"/>
            </w:rPr>
            <w:delText xml:space="preserve">service operation </w:delText>
          </w:r>
          <w:r w:rsidR="000E1C80" w:rsidDel="007C21F0">
            <w:rPr>
              <w:noProof/>
              <w:color w:val="000000"/>
              <w:lang w:val="en-US"/>
            </w:rPr>
            <w:delText>if needed</w:delText>
          </w:r>
          <w:r w:rsidR="00D06EEC" w:rsidDel="007C21F0">
            <w:rPr>
              <w:noProof/>
              <w:color w:val="000000"/>
              <w:lang w:val="en-US"/>
            </w:rPr>
            <w:delText>.</w:delText>
          </w:r>
        </w:del>
      </w:ins>
    </w:p>
    <w:p w14:paraId="7E9E9C78" w14:textId="265DC7AB" w:rsidR="00D06EEC" w:rsidDel="007C21F0" w:rsidRDefault="00D06EEC" w:rsidP="000E1C80">
      <w:pPr>
        <w:pStyle w:val="ListParagraph"/>
        <w:ind w:left="928"/>
        <w:rPr>
          <w:ins w:id="323" w:author="Author"/>
          <w:del w:id="324" w:author="Helena Vahidi Mazinani" w:date="2022-02-17T14:54:00Z"/>
        </w:rPr>
      </w:pPr>
    </w:p>
    <w:p w14:paraId="05918328" w14:textId="471157B4" w:rsidR="00D45A5B" w:rsidDel="007C21F0" w:rsidRDefault="00D45A5B" w:rsidP="00D45A5B">
      <w:pPr>
        <w:pStyle w:val="ListParagraph"/>
        <w:numPr>
          <w:ilvl w:val="0"/>
          <w:numId w:val="2"/>
        </w:numPr>
        <w:rPr>
          <w:ins w:id="325" w:author="Author"/>
          <w:del w:id="326" w:author="Helena Vahidi Mazinani" w:date="2022-02-17T14:54:00Z"/>
        </w:rPr>
      </w:pPr>
      <w:ins w:id="327" w:author="Author">
        <w:del w:id="328" w:author="Helena Vahidi Mazinani" w:date="2022-02-17T14:54:00Z">
          <w:r w:rsidDel="007C21F0">
            <w:delText xml:space="preserve">If SUPI was </w:delText>
          </w:r>
          <w:r w:rsidR="002246BD" w:rsidDel="007C21F0">
            <w:delText>anonymous</w:delText>
          </w:r>
          <w:r w:rsidR="00567B54" w:rsidDel="007C21F0">
            <w:delText xml:space="preserve"> and steps </w:delText>
          </w:r>
          <w:r w:rsidR="00C251DB" w:rsidDel="007C21F0">
            <w:delText xml:space="preserve">3-5 with UDM were </w:delText>
          </w:r>
          <w:r w:rsidR="00FE3C6C" w:rsidDel="007C21F0">
            <w:delText>omitted</w:delText>
          </w:r>
          <w:r w:rsidDel="007C21F0">
            <w:delText xml:space="preserve">, the AUSF </w:delText>
          </w:r>
          <w:r w:rsidR="001451FA" w:rsidDel="007C21F0">
            <w:delText>shall inform</w:delText>
          </w:r>
          <w:r w:rsidR="00C7298B" w:rsidDel="007C21F0">
            <w:delText xml:space="preserve"> the UDM</w:delText>
          </w:r>
          <w:r w:rsidR="001451FA" w:rsidDel="007C21F0">
            <w:delText xml:space="preserve"> about the authentication result for </w:delText>
          </w:r>
          <w:r w:rsidR="001D3504" w:rsidDel="007C21F0">
            <w:delText xml:space="preserve">the received SUPI using </w:delText>
          </w:r>
          <w:r w:rsidR="009063F9" w:rsidDel="007C21F0">
            <w:rPr>
              <w:noProof/>
              <w:color w:val="000000"/>
            </w:rPr>
            <w:delText xml:space="preserve">a </w:delText>
          </w:r>
          <w:r w:rsidR="009C246D" w:rsidDel="007C21F0">
            <w:rPr>
              <w:noProof/>
              <w:color w:val="000000"/>
              <w:lang w:val="en-US"/>
            </w:rPr>
            <w:delText>Nudm_UEAuthentication_ResultConfirmation Request</w:delText>
          </w:r>
          <w:r w:rsidR="009063F9" w:rsidDel="007C21F0">
            <w:rPr>
              <w:noProof/>
              <w:color w:val="000000"/>
              <w:lang w:val="en-US"/>
            </w:rPr>
            <w:delText xml:space="preserve"> service operation</w:delText>
          </w:r>
          <w:r w:rsidR="00A51A6F" w:rsidDel="007C21F0">
            <w:rPr>
              <w:noProof/>
              <w:color w:val="000000"/>
              <w:lang w:val="en-US"/>
            </w:rPr>
            <w:delText xml:space="preserve">. The UDM </w:delText>
          </w:r>
          <w:r w:rsidR="00D21941" w:rsidDel="007C21F0">
            <w:rPr>
              <w:noProof/>
              <w:color w:val="000000"/>
              <w:lang w:val="en-US"/>
            </w:rPr>
            <w:delText>stores the authentication state for the SUPI</w:delText>
          </w:r>
          <w:r w:rsidR="00E457B1" w:rsidDel="007C21F0">
            <w:rPr>
              <w:noProof/>
              <w:color w:val="000000"/>
              <w:lang w:val="en-US"/>
            </w:rPr>
            <w:delText xml:space="preserve"> and if </w:delText>
          </w:r>
          <w:r w:rsidR="00A51A6F" w:rsidDel="007C21F0">
            <w:rPr>
              <w:noProof/>
              <w:color w:val="000000"/>
              <w:lang w:val="en-US"/>
            </w:rPr>
            <w:delText xml:space="preserve">there is </w:delText>
          </w:r>
          <w:r w:rsidR="00E457B1" w:rsidDel="007C21F0">
            <w:rPr>
              <w:noProof/>
              <w:color w:val="000000"/>
              <w:lang w:val="en-US"/>
            </w:rPr>
            <w:delText xml:space="preserve">not </w:delText>
          </w:r>
          <w:r w:rsidR="00A51A6F" w:rsidDel="007C21F0">
            <w:rPr>
              <w:noProof/>
              <w:color w:val="000000"/>
              <w:lang w:val="en-US"/>
            </w:rPr>
            <w:delText>a su</w:delText>
          </w:r>
          <w:r w:rsidR="00DE4974" w:rsidDel="007C21F0">
            <w:rPr>
              <w:noProof/>
              <w:color w:val="000000"/>
              <w:lang w:val="en-US"/>
            </w:rPr>
            <w:delText>b</w:delText>
          </w:r>
          <w:r w:rsidR="00A51A6F" w:rsidDel="007C21F0">
            <w:rPr>
              <w:noProof/>
              <w:color w:val="000000"/>
              <w:lang w:val="en-US"/>
            </w:rPr>
            <w:delText xml:space="preserve">scription corresponding to the SUPI, </w:delText>
          </w:r>
          <w:r w:rsidR="00E457B1" w:rsidDel="007C21F0">
            <w:rPr>
              <w:noProof/>
              <w:color w:val="000000"/>
              <w:lang w:val="en-US"/>
            </w:rPr>
            <w:delText xml:space="preserve">the UDM shall </w:delText>
          </w:r>
          <w:r w:rsidR="00A51A6F" w:rsidDel="007C21F0">
            <w:rPr>
              <w:noProof/>
              <w:color w:val="000000"/>
              <w:lang w:val="en-US"/>
            </w:rPr>
            <w:delText xml:space="preserve">return </w:delText>
          </w:r>
          <w:r w:rsidR="008E6A62" w:rsidDel="007C21F0">
            <w:rPr>
              <w:noProof/>
              <w:color w:val="000000"/>
              <w:lang w:val="en-US"/>
            </w:rPr>
            <w:delText xml:space="preserve">an error. </w:delText>
          </w:r>
        </w:del>
      </w:ins>
    </w:p>
    <w:p w14:paraId="0F1D89AA" w14:textId="5659B847" w:rsidR="00F70073" w:rsidRDefault="00D45A5B" w:rsidP="00B24A03">
      <w:pPr>
        <w:ind w:left="568"/>
        <w:rPr>
          <w:ins w:id="329" w:author="Author"/>
          <w:noProof/>
        </w:rPr>
      </w:pPr>
      <w:ins w:id="330" w:author="Author">
        <w:r>
          <w:t xml:space="preserve">If the verification of the </w:t>
        </w:r>
        <w:r w:rsidR="002D15C7">
          <w:t>SUPI</w:t>
        </w:r>
        <w:r>
          <w:t xml:space="preserve"> is not successful, then the AUSF rejects the UE access to the SNPN based on a failed authorization. </w:t>
        </w:r>
      </w:ins>
    </w:p>
    <w:p w14:paraId="7CC0FCF1" w14:textId="29E95D68" w:rsidR="00F70073" w:rsidDel="007C21F0" w:rsidRDefault="00F70073" w:rsidP="00E529B0">
      <w:pPr>
        <w:pStyle w:val="B1"/>
        <w:rPr>
          <w:del w:id="331" w:author="Helena Vahidi Mazinani" w:date="2022-02-17T14:54:00Z"/>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332" w:author="Author">
        <w:r w:rsidDel="008D7DE6">
          <w:rPr>
            <w:rFonts w:eastAsia="SimSun"/>
          </w:rPr>
          <w:delText>1</w:delText>
        </w:r>
      </w:del>
      <w:ins w:id="333"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334" w:author="Author">
        <w:r w:rsidDel="008D7DE6">
          <w:rPr>
            <w:rFonts w:eastAsia="SimSun"/>
          </w:rPr>
          <w:delText>2</w:delText>
        </w:r>
      </w:del>
      <w:ins w:id="335"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336" w:author="Author">
        <w:r w:rsidR="00E378FE">
          <w:rPr>
            <w:rFonts w:eastAsia="SimSun"/>
          </w:rPr>
          <w:t>6</w:t>
        </w:r>
      </w:ins>
      <w:del w:id="337"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338" w:author="Author">
        <w:r w:rsidR="00E378FE">
          <w:rPr>
            <w:rFonts w:eastAsia="SimSun"/>
          </w:rPr>
          <w:t>7</w:t>
        </w:r>
      </w:ins>
      <w:del w:id="339"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813BE" w14:textId="77777777" w:rsidR="007B3655" w:rsidRDefault="007B3655">
      <w:r>
        <w:separator/>
      </w:r>
    </w:p>
  </w:endnote>
  <w:endnote w:type="continuationSeparator" w:id="0">
    <w:p w14:paraId="69C02A88" w14:textId="77777777" w:rsidR="007B3655" w:rsidRDefault="007B3655">
      <w:r>
        <w:continuationSeparator/>
      </w:r>
    </w:p>
  </w:endnote>
  <w:endnote w:type="continuationNotice" w:id="1">
    <w:p w14:paraId="264B77D5" w14:textId="77777777" w:rsidR="007B3655" w:rsidRDefault="007B3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2435D" w14:textId="77777777" w:rsidR="0054581E" w:rsidRDefault="00545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485A9" w14:textId="77777777" w:rsidR="0054581E" w:rsidRDefault="00545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4CDBB" w14:textId="77777777" w:rsidR="0054581E" w:rsidRDefault="00545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31122F" w14:textId="77777777" w:rsidR="007B3655" w:rsidRDefault="007B3655">
      <w:r>
        <w:separator/>
      </w:r>
    </w:p>
  </w:footnote>
  <w:footnote w:type="continuationSeparator" w:id="0">
    <w:p w14:paraId="64784DB4" w14:textId="77777777" w:rsidR="007B3655" w:rsidRDefault="007B3655">
      <w:r>
        <w:continuationSeparator/>
      </w:r>
    </w:p>
  </w:footnote>
  <w:footnote w:type="continuationNotice" w:id="1">
    <w:p w14:paraId="085AC30A" w14:textId="77777777" w:rsidR="007B3655" w:rsidRDefault="007B36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9F4D" w14:textId="77777777" w:rsidR="0054581E" w:rsidRDefault="005458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640" w14:textId="77777777" w:rsidR="0054581E" w:rsidRDefault="00545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876B9"/>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39F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61B9"/>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32D7"/>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A3E6E"/>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7682B"/>
    <w:rsid w:val="0078352A"/>
    <w:rsid w:val="00785599"/>
    <w:rsid w:val="0079178A"/>
    <w:rsid w:val="00792342"/>
    <w:rsid w:val="00796B9E"/>
    <w:rsid w:val="007977A8"/>
    <w:rsid w:val="007A0663"/>
    <w:rsid w:val="007B1750"/>
    <w:rsid w:val="007B3655"/>
    <w:rsid w:val="007B512A"/>
    <w:rsid w:val="007C2097"/>
    <w:rsid w:val="007C21F0"/>
    <w:rsid w:val="007D6889"/>
    <w:rsid w:val="007D6A07"/>
    <w:rsid w:val="007E36E5"/>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0539A"/>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4E4C"/>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C3FE5"/>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553929562">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78</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78</Url>
      <Description>ADQ376F6HWTR-1074192144-3378</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6.xml><?xml version="1.0" encoding="utf-8"?>
<ds:datastoreItem xmlns:ds="http://schemas.openxmlformats.org/officeDocument/2006/customXml" ds:itemID="{665D4E47-2824-48E3-87E0-949EF1ADF9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1424</Words>
  <Characters>20611</Characters>
  <Application>Microsoft Office Word</Application>
  <DocSecurity>0</DocSecurity>
  <Lines>171</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9</cp:revision>
  <dcterms:created xsi:type="dcterms:W3CDTF">2022-02-17T14:50:00Z</dcterms:created>
  <dcterms:modified xsi:type="dcterms:W3CDTF">2022-02-1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1a927aae-f72b-4445-a282-7758d823587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